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6869" w:rsidRDefault="00FB6869" w:rsidP="005608F6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5F65BE">
        <w:rPr>
          <w:rFonts w:ascii="Arial" w:hAnsi="Arial" w:cs="Arial"/>
          <w:sz w:val="24"/>
          <w:szCs w:val="24"/>
        </w:rPr>
        <w:t>Esquema de red.</w:t>
      </w:r>
    </w:p>
    <w:p w:rsidR="007B0DED" w:rsidRPr="007B0DED" w:rsidRDefault="007B0DED" w:rsidP="007B0DE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esta práctica vamos a configurar un zona denominada asir y vamos a configurar los host con sus alias.</w:t>
      </w:r>
    </w:p>
    <w:p w:rsidR="005F65BE" w:rsidRDefault="00810E3D" w:rsidP="005F65B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object w:dxaOrig="10754" w:dyaOrig="2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15.5pt" o:ole="">
            <v:imagedata r:id="rId9" o:title=""/>
          </v:shape>
          <o:OLEObject Type="Embed" ProgID="Visio.Drawing.11" ShapeID="_x0000_i1025" DrawAspect="Content" ObjectID="_1569993091" r:id="rId10"/>
        </w:object>
      </w:r>
    </w:p>
    <w:p w:rsidR="00112791" w:rsidRDefault="00112791" w:rsidP="005F65B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12791" w:rsidRDefault="00112791" w:rsidP="00112791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figuración de la red.</w:t>
      </w:r>
    </w:p>
    <w:p w:rsidR="00112791" w:rsidRPr="00112791" w:rsidRDefault="00112791" w:rsidP="00E75971">
      <w:pPr>
        <w:spacing w:line="360" w:lineRule="auto"/>
        <w:ind w:firstLine="708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Windows server 2008</w:t>
      </w:r>
      <w:r w:rsidR="00E75971">
        <w:rPr>
          <w:rFonts w:ascii="Arial" w:hAnsi="Arial" w:cs="Arial"/>
          <w:sz w:val="24"/>
          <w:szCs w:val="24"/>
        </w:rPr>
        <w:tab/>
      </w:r>
      <w:r w:rsidR="00E75971">
        <w:rPr>
          <w:rFonts w:ascii="Arial" w:hAnsi="Arial" w:cs="Arial"/>
          <w:sz w:val="24"/>
          <w:szCs w:val="24"/>
        </w:rPr>
        <w:tab/>
      </w:r>
      <w:r w:rsidR="00E75971">
        <w:rPr>
          <w:rFonts w:ascii="Arial" w:hAnsi="Arial" w:cs="Arial"/>
          <w:sz w:val="24"/>
          <w:szCs w:val="24"/>
        </w:rPr>
        <w:tab/>
        <w:t xml:space="preserve">   Windows 2007</w:t>
      </w:r>
    </w:p>
    <w:p w:rsidR="00112791" w:rsidRDefault="00E75971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9264" behindDoc="1" locked="0" layoutInCell="1" allowOverlap="1" wp14:anchorId="7F7604B9" wp14:editId="6DA01B20">
            <wp:simplePos x="0" y="0"/>
            <wp:positionH relativeFrom="column">
              <wp:posOffset>2634615</wp:posOffset>
            </wp:positionH>
            <wp:positionV relativeFrom="paragraph">
              <wp:posOffset>11430</wp:posOffset>
            </wp:positionV>
            <wp:extent cx="2497455" cy="2781300"/>
            <wp:effectExtent l="0" t="0" r="0" b="0"/>
            <wp:wrapTight wrapText="bothSides">
              <wp:wrapPolygon edited="0">
                <wp:start x="0" y="0"/>
                <wp:lineTo x="0" y="21452"/>
                <wp:lineTo x="21419" y="21452"/>
                <wp:lineTo x="21419" y="0"/>
                <wp:lineTo x="0" y="0"/>
              </wp:wrapPolygon>
            </wp:wrapTight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745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04BD">
        <w:rPr>
          <w:noProof/>
          <w:lang w:eastAsia="es-ES"/>
        </w:rPr>
        <w:drawing>
          <wp:inline distT="0" distB="0" distL="0" distR="0" wp14:anchorId="287790E7" wp14:editId="0DFEABE3">
            <wp:extent cx="2516726" cy="2790825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42428" cy="2819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3C22" w:rsidRDefault="00373C22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D0142C" w:rsidRDefault="00D0142C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636C4C" w:rsidRDefault="00636C4C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636C4C" w:rsidRDefault="00636C4C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636C4C" w:rsidRDefault="00636C4C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636C4C" w:rsidRDefault="00636C4C" w:rsidP="00636C4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636C4C" w:rsidRDefault="00636C4C" w:rsidP="00636C4C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mprobación de conectividad.</w:t>
      </w:r>
    </w:p>
    <w:p w:rsidR="00636C4C" w:rsidRPr="00636C4C" w:rsidRDefault="00636C4C" w:rsidP="00636C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a primera prueba de conexión que vamos a realizar es un ping</w:t>
      </w:r>
      <w:r w:rsidR="00296BFF">
        <w:rPr>
          <w:rFonts w:ascii="Arial" w:hAnsi="Arial" w:cs="Arial"/>
          <w:sz w:val="24"/>
          <w:szCs w:val="24"/>
        </w:rPr>
        <w:t xml:space="preserve"> desde el servidor</w:t>
      </w:r>
      <w:r>
        <w:rPr>
          <w:rFonts w:ascii="Arial" w:hAnsi="Arial" w:cs="Arial"/>
          <w:sz w:val="24"/>
          <w:szCs w:val="24"/>
        </w:rPr>
        <w:t xml:space="preserve"> al DNS de google para comprobar la conexión a la red.</w:t>
      </w:r>
    </w:p>
    <w:p w:rsidR="00D0142C" w:rsidRDefault="00E75971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3169A2F" wp14:editId="7525D9D5">
            <wp:extent cx="5400040" cy="267589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3C22" w:rsidRDefault="00373C22" w:rsidP="00636C4C">
      <w:pPr>
        <w:spacing w:line="360" w:lineRule="auto"/>
        <w:rPr>
          <w:rFonts w:ascii="Arial" w:hAnsi="Arial" w:cs="Arial"/>
          <w:sz w:val="24"/>
          <w:szCs w:val="24"/>
        </w:rPr>
      </w:pPr>
    </w:p>
    <w:p w:rsidR="00E039FF" w:rsidRDefault="00636C4C" w:rsidP="00636C4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espués desde el mismo servidor realizamos un ping al equipo cliente para comprobar la conectividad con </w:t>
      </w:r>
      <w:r w:rsidR="00E11301">
        <w:rPr>
          <w:rFonts w:ascii="Arial" w:hAnsi="Arial" w:cs="Arial"/>
          <w:sz w:val="24"/>
          <w:szCs w:val="24"/>
        </w:rPr>
        <w:t>él</w:t>
      </w:r>
      <w:r>
        <w:rPr>
          <w:rFonts w:ascii="Arial" w:hAnsi="Arial" w:cs="Arial"/>
          <w:sz w:val="24"/>
          <w:szCs w:val="24"/>
        </w:rPr>
        <w:t>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C58559C" wp14:editId="7B20BD37">
            <wp:extent cx="5400040" cy="267589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962" w:rsidRDefault="00B44962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B44962" w:rsidRDefault="00B44962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B44962" w:rsidRDefault="00B44962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373C22" w:rsidRDefault="00B44962" w:rsidP="00B4496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Ahora realizamos el mismo proceso pero desde el cliente, primero realizamos un ping al DNS de google y comprobamos que tenemos conexión con la red externa.</w:t>
      </w:r>
    </w:p>
    <w:p w:rsidR="00373C22" w:rsidRDefault="00373C22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8AC9A1A" wp14:editId="2C9F8275">
            <wp:extent cx="5400040" cy="272796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3C22" w:rsidRDefault="00373C22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373C22" w:rsidRDefault="00B44962" w:rsidP="00B4496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na vez comprobamos que funciona ahora comprobamos que podemos realizar un ping al servidor para comprobar la comunicación.</w:t>
      </w:r>
    </w:p>
    <w:p w:rsidR="00373C22" w:rsidRDefault="00373C22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253625A" wp14:editId="553F16C7">
            <wp:extent cx="5400040" cy="2727960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3C22" w:rsidRDefault="00373C22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373C22" w:rsidRDefault="00373C22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B72E6B" w:rsidRDefault="00B72E6B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B72E6B" w:rsidRDefault="00B72E6B" w:rsidP="00B72E6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nfiguración de la zona.</w:t>
      </w:r>
    </w:p>
    <w:p w:rsidR="00B72E6B" w:rsidRPr="00B72E6B" w:rsidRDefault="00B72E6B" w:rsidP="00B72E6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n el servicio de rol ya instalado vamos a proceder a configurar la zona de nuestro servidor de DNS. </w:t>
      </w:r>
      <w:r w:rsidR="00296BFF">
        <w:rPr>
          <w:rFonts w:ascii="Arial" w:hAnsi="Arial" w:cs="Arial"/>
          <w:sz w:val="24"/>
          <w:szCs w:val="24"/>
        </w:rPr>
        <w:t>Le aplicamos</w:t>
      </w:r>
      <w:r>
        <w:rPr>
          <w:rFonts w:ascii="Arial" w:hAnsi="Arial" w:cs="Arial"/>
          <w:sz w:val="24"/>
          <w:szCs w:val="24"/>
        </w:rPr>
        <w:t xml:space="preserve"> el nombre de asir a nuestra zona. Como podemos ver nos crea el archivo SOA y NS para la configuración del servidor.</w:t>
      </w:r>
    </w:p>
    <w:p w:rsidR="001F5097" w:rsidRDefault="001F5097" w:rsidP="00B72E6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FFF93A9" wp14:editId="734BB7CF">
            <wp:extent cx="5400040" cy="2093595"/>
            <wp:effectExtent l="0" t="0" r="0" b="190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09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2DB" w:rsidRDefault="00BB02DB" w:rsidP="00B72E6B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BB02DB" w:rsidRDefault="00BB02DB" w:rsidP="00B72E6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uando ya tenemos configurada la zona. Vamos a configura el host del equipo con Windows 7. Para</w:t>
      </w:r>
      <w:r w:rsidR="00E11301">
        <w:rPr>
          <w:rFonts w:ascii="Arial" w:hAnsi="Arial" w:cs="Arial"/>
          <w:sz w:val="24"/>
          <w:szCs w:val="24"/>
        </w:rPr>
        <w:t xml:space="preserve"> ello pulsamos sobre la zona en blanco donde están los archivos de configuración y elegimos la opción host nuevo.</w:t>
      </w:r>
      <w:r w:rsidR="00AB1AD3">
        <w:rPr>
          <w:rFonts w:ascii="Arial" w:hAnsi="Arial" w:cs="Arial"/>
          <w:sz w:val="24"/>
          <w:szCs w:val="24"/>
        </w:rPr>
        <w:t xml:space="preserve"> </w:t>
      </w:r>
      <w:r w:rsidR="007F4474">
        <w:rPr>
          <w:rFonts w:ascii="Arial" w:hAnsi="Arial" w:cs="Arial"/>
          <w:sz w:val="24"/>
          <w:szCs w:val="24"/>
        </w:rPr>
        <w:t xml:space="preserve">Le daremos el </w:t>
      </w:r>
      <w:r w:rsidR="00AB1AD3">
        <w:rPr>
          <w:rFonts w:ascii="Arial" w:hAnsi="Arial" w:cs="Arial"/>
          <w:sz w:val="24"/>
          <w:szCs w:val="24"/>
        </w:rPr>
        <w:t xml:space="preserve">nombre al host </w:t>
      </w:r>
      <w:r w:rsidR="007F4474">
        <w:rPr>
          <w:rFonts w:ascii="Arial" w:hAnsi="Arial" w:cs="Arial"/>
          <w:sz w:val="24"/>
          <w:szCs w:val="24"/>
        </w:rPr>
        <w:t>de</w:t>
      </w:r>
      <w:r w:rsidR="00AB1AD3">
        <w:rPr>
          <w:rFonts w:ascii="Arial" w:hAnsi="Arial" w:cs="Arial"/>
          <w:sz w:val="24"/>
          <w:szCs w:val="24"/>
        </w:rPr>
        <w:t xml:space="preserve"> pc109 y su dirección IP que es 10.2.6.109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18B2D1C1" wp14:editId="5A67131C">
            <wp:extent cx="3305175" cy="3305175"/>
            <wp:effectExtent l="0" t="0" r="9525" b="952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AD3" w:rsidRDefault="00AB1AD3" w:rsidP="00AB1AD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Una vez tenemos el host creado vamos a agregar un alias para es</w:t>
      </w:r>
      <w:r w:rsidR="007F4474">
        <w:rPr>
          <w:rFonts w:ascii="Arial" w:hAnsi="Arial" w:cs="Arial"/>
          <w:sz w:val="24"/>
          <w:szCs w:val="24"/>
        </w:rPr>
        <w:t>t</w:t>
      </w:r>
      <w:r>
        <w:rPr>
          <w:rFonts w:ascii="Arial" w:hAnsi="Arial" w:cs="Arial"/>
          <w:sz w:val="24"/>
          <w:szCs w:val="24"/>
        </w:rPr>
        <w:t xml:space="preserve">e host. Para ello elegiremos la opción nuevo alias al pulsar botón derecho. </w:t>
      </w:r>
      <w:r w:rsidR="007F4474">
        <w:rPr>
          <w:rFonts w:ascii="Arial" w:hAnsi="Arial" w:cs="Arial"/>
          <w:sz w:val="24"/>
          <w:szCs w:val="24"/>
        </w:rPr>
        <w:t xml:space="preserve">Le daremos </w:t>
      </w:r>
      <w:r>
        <w:rPr>
          <w:rFonts w:ascii="Arial" w:hAnsi="Arial" w:cs="Arial"/>
          <w:sz w:val="24"/>
          <w:szCs w:val="24"/>
        </w:rPr>
        <w:t xml:space="preserve">el alias </w:t>
      </w:r>
      <w:r w:rsidR="007F4474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nuestro nombre y después asignaremos el host de destino de este alias pulsando en examinar y eligiendo el host creado anteriormente de pc</w:t>
      </w:r>
      <w:r w:rsidR="007F4474">
        <w:rPr>
          <w:rFonts w:ascii="Arial" w:hAnsi="Arial" w:cs="Arial"/>
          <w:sz w:val="24"/>
          <w:szCs w:val="24"/>
        </w:rPr>
        <w:t>1</w:t>
      </w:r>
      <w:r>
        <w:rPr>
          <w:rFonts w:ascii="Arial" w:hAnsi="Arial" w:cs="Arial"/>
          <w:sz w:val="24"/>
          <w:szCs w:val="24"/>
        </w:rPr>
        <w:t>09.asir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00F1A62" wp14:editId="61AA596C">
            <wp:extent cx="3848100" cy="426720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80E5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180E5E" w:rsidRDefault="00180E5E" w:rsidP="00180E5E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Ahora vamos a agregar un nuevo host para la dirección IP del servidor. Para ello realizamos el mismo proceso que con el cliente pero le asignamos el nombre de vm08pc09 y su dirección 10.2.6.209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1D3B1EA3" wp14:editId="557B558B">
            <wp:extent cx="3305175" cy="3305175"/>
            <wp:effectExtent l="0" t="0" r="9525" b="952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80E5E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80E5E" w:rsidRDefault="00180E5E" w:rsidP="00180E5E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También le asignaremos un alias, en este caso el alias será servidor y se lo asignaremos al host </w:t>
      </w:r>
      <w:r w:rsidR="009A25E7">
        <w:rPr>
          <w:rFonts w:ascii="Arial" w:hAnsi="Arial" w:cs="Arial"/>
          <w:sz w:val="24"/>
          <w:szCs w:val="24"/>
        </w:rPr>
        <w:t xml:space="preserve">del servidor </w:t>
      </w:r>
      <w:r>
        <w:rPr>
          <w:rFonts w:ascii="Arial" w:hAnsi="Arial" w:cs="Arial"/>
          <w:sz w:val="24"/>
          <w:szCs w:val="24"/>
        </w:rPr>
        <w:t>creado anteriormente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E5FBDC5" wp14:editId="132357D9">
            <wp:extent cx="3848100" cy="42672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301" w:rsidRDefault="00E11301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E11301" w:rsidRDefault="00E11301" w:rsidP="00E1130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na vez tenemos todo configurado nos quedara la zona con los siguientes archivos de configuración creados y pasaremos a comprobar que todo funciona de forma correcta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0047F0F" wp14:editId="1200B22B">
            <wp:extent cx="5400040" cy="2072640"/>
            <wp:effectExtent l="0" t="0" r="0" b="381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07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301" w:rsidRDefault="00E11301" w:rsidP="00180E5E">
      <w:pPr>
        <w:spacing w:line="360" w:lineRule="auto"/>
        <w:rPr>
          <w:rFonts w:ascii="Arial" w:hAnsi="Arial" w:cs="Arial"/>
          <w:sz w:val="24"/>
          <w:szCs w:val="24"/>
        </w:rPr>
      </w:pPr>
    </w:p>
    <w:p w:rsidR="00E11301" w:rsidRDefault="00E11301" w:rsidP="00E11301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mprobación de funcionamiento.</w:t>
      </w:r>
    </w:p>
    <w:p w:rsidR="00E11301" w:rsidRPr="00E11301" w:rsidRDefault="00E11301" w:rsidP="00E1130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Vamos a realizar las pruebas de configuración desde el equipo cliente. Para ello abriremos una ventana de sistema y realizaremos un ping al nombre del host del equipo</w:t>
      </w:r>
      <w:r w:rsidR="002C5366">
        <w:rPr>
          <w:rFonts w:ascii="Arial" w:hAnsi="Arial" w:cs="Arial"/>
          <w:sz w:val="24"/>
          <w:szCs w:val="24"/>
        </w:rPr>
        <w:t xml:space="preserve"> cliente</w:t>
      </w:r>
      <w:r>
        <w:rPr>
          <w:rFonts w:ascii="Arial" w:hAnsi="Arial" w:cs="Arial"/>
          <w:sz w:val="24"/>
          <w:szCs w:val="24"/>
        </w:rPr>
        <w:t xml:space="preserve"> que hemos configurado. Como podemos comprobar nos da ping correcto y nos informa del nombre del host y de la dirección IP de este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1FD5807" wp14:editId="530E4E93">
            <wp:extent cx="5400040" cy="2727960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301" w:rsidRDefault="00E11301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E11301" w:rsidRDefault="00E11301" w:rsidP="00E1130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hora realizamos la misma tarea pero en este caso mandamos un ping al alias del cliente. Como vemos en la imagen nos muestra</w:t>
      </w:r>
      <w:r w:rsidR="004B7C86">
        <w:rPr>
          <w:rFonts w:ascii="Arial" w:hAnsi="Arial" w:cs="Arial"/>
          <w:sz w:val="24"/>
          <w:szCs w:val="24"/>
        </w:rPr>
        <w:t xml:space="preserve"> nuevamente el nombre del host</w:t>
      </w:r>
      <w:r>
        <w:rPr>
          <w:rFonts w:ascii="Arial" w:hAnsi="Arial" w:cs="Arial"/>
          <w:sz w:val="24"/>
          <w:szCs w:val="24"/>
        </w:rPr>
        <w:t xml:space="preserve"> y su dirección IP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A7C7B00" wp14:editId="273C1818">
            <wp:extent cx="5400040" cy="2727960"/>
            <wp:effectExtent l="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C86" w:rsidRDefault="004B7C86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B7C86" w:rsidRDefault="004B7C86" w:rsidP="004B7C8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Realizamos el mismo proceso con el host del servidor y realizamos un ping a su dirección vm08pc09.asir y comprobamos que el ping es correcto y además nos informa del nombre y la dirección IP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CA4EC02" wp14:editId="2F7969FB">
            <wp:extent cx="5400040" cy="2727960"/>
            <wp:effectExtent l="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C86" w:rsidRDefault="004B7C86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B7C86" w:rsidRDefault="004B7C86" w:rsidP="004B7C8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ambién realizamos un ping al alias del host y comprobamos que nos da ping correcto y además nos informa del nombre del host que le asignamos y de la dirección IP.  Por lo tanto toda la configuración en el servidor es correcta.</w:t>
      </w:r>
    </w:p>
    <w:p w:rsidR="001F5097" w:rsidRDefault="001F5097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8989E9C" wp14:editId="27B1AA16">
            <wp:extent cx="5400040" cy="2727960"/>
            <wp:effectExtent l="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C86" w:rsidRDefault="004B7C86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B7C86" w:rsidRDefault="004B7C86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B7C86" w:rsidRDefault="004B7C86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B7C86" w:rsidRDefault="004B7C86" w:rsidP="004B7C8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En el siguiente paso vamos a utilizar el comando </w:t>
      </w:r>
      <w:proofErr w:type="spellStart"/>
      <w:r>
        <w:rPr>
          <w:rFonts w:ascii="Arial" w:hAnsi="Arial" w:cs="Arial"/>
          <w:sz w:val="24"/>
          <w:szCs w:val="24"/>
        </w:rPr>
        <w:t>nslookup</w:t>
      </w:r>
      <w:proofErr w:type="spellEnd"/>
      <w:r>
        <w:rPr>
          <w:rFonts w:ascii="Arial" w:hAnsi="Arial" w:cs="Arial"/>
          <w:sz w:val="24"/>
          <w:szCs w:val="24"/>
        </w:rPr>
        <w:t xml:space="preserve"> para que nos suministre información sobre </w:t>
      </w:r>
      <w:r w:rsidR="00162249">
        <w:rPr>
          <w:rFonts w:ascii="Arial" w:hAnsi="Arial" w:cs="Arial"/>
          <w:sz w:val="24"/>
          <w:szCs w:val="24"/>
        </w:rPr>
        <w:t xml:space="preserve">la dirección servidor.asir. </w:t>
      </w:r>
      <w:r w:rsidR="00A131F1">
        <w:rPr>
          <w:rFonts w:ascii="Arial" w:hAnsi="Arial" w:cs="Arial"/>
          <w:sz w:val="24"/>
          <w:szCs w:val="24"/>
        </w:rPr>
        <w:t>Como</w:t>
      </w:r>
      <w:r w:rsidR="00162249">
        <w:rPr>
          <w:rFonts w:ascii="Arial" w:hAnsi="Arial" w:cs="Arial"/>
          <w:sz w:val="24"/>
          <w:szCs w:val="24"/>
        </w:rPr>
        <w:t xml:space="preserve"> se puede ver en la imagen el comando nos reporta información como el nombre, su dirección IP y nos informa también de que tiene un alias que es el que hemos usado para pedir la información.</w:t>
      </w:r>
    </w:p>
    <w:p w:rsidR="00DB04BD" w:rsidRDefault="00DB04BD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74AC802" wp14:editId="4DB775F7">
            <wp:extent cx="5400040" cy="2727960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1F1" w:rsidRDefault="00A131F1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A131F1" w:rsidRDefault="00A131F1" w:rsidP="00A131F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hora realizamos el mismo proceso pero usamos el comando </w:t>
      </w:r>
      <w:proofErr w:type="spellStart"/>
      <w:r>
        <w:rPr>
          <w:rFonts w:ascii="Arial" w:hAnsi="Arial" w:cs="Arial"/>
          <w:sz w:val="24"/>
          <w:szCs w:val="24"/>
        </w:rPr>
        <w:t>nslookup</w:t>
      </w:r>
      <w:proofErr w:type="spellEnd"/>
      <w:r>
        <w:rPr>
          <w:rFonts w:ascii="Arial" w:hAnsi="Arial" w:cs="Arial"/>
          <w:sz w:val="24"/>
          <w:szCs w:val="24"/>
        </w:rPr>
        <w:t xml:space="preserve"> para recibir información sobre el host del cliente. Como vemos en la imagen lo realizamos sobre su alias</w:t>
      </w:r>
      <w:r w:rsidR="003353DB">
        <w:rPr>
          <w:rFonts w:ascii="Arial" w:hAnsi="Arial" w:cs="Arial"/>
          <w:sz w:val="24"/>
          <w:szCs w:val="24"/>
        </w:rPr>
        <w:t xml:space="preserve"> y nos devuelve la información de nombre de host, su dirección IP y el alias que nosotros hemos usado para la prueba.</w:t>
      </w:r>
    </w:p>
    <w:p w:rsidR="00DB04BD" w:rsidRDefault="00A131F1" w:rsidP="00FF6EDA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030580A" wp14:editId="39AE4E7A">
            <wp:extent cx="5400040" cy="2728126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8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4BD" w:rsidRDefault="00FF6EDA" w:rsidP="00FF6ED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Para finalizar la práctica hemos tomado capturas de los paquetes DNS que se envían entre el cliente y el servidor al realizar un ping. Como vemos en la imagen el cliente pregunta al servidor, a través de una comunicación unicast, por servidor.asir</w:t>
      </w:r>
      <w:r w:rsidR="00912D63">
        <w:rPr>
          <w:rFonts w:ascii="Arial" w:hAnsi="Arial" w:cs="Arial"/>
          <w:sz w:val="24"/>
          <w:szCs w:val="24"/>
        </w:rPr>
        <w:t xml:space="preserve"> indicando que es un nombre de host.</w:t>
      </w:r>
    </w:p>
    <w:p w:rsidR="00FF6EDA" w:rsidRDefault="00DB04BD" w:rsidP="006C599A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1C1545B2" wp14:editId="771F9088">
            <wp:extent cx="5400040" cy="1926590"/>
            <wp:effectExtent l="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EDA" w:rsidRDefault="00FF6EDA" w:rsidP="00FF6ED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 la siguiente imagen vemos como el servidor contesta al cliente también a través de unicast. En el apartado de respuesta podemos ver los datos que le envía, en la primera parte le indica que el nombre servidor.asir es un alias que corresponde a vm08pc09.asir. En la segunda parte informa que vm08pc09.asir es un nombre de host y que corresponde a la dirección IP 10.2.6.209.</w:t>
      </w:r>
      <w:r w:rsidR="006C599A">
        <w:rPr>
          <w:rFonts w:ascii="Arial" w:hAnsi="Arial" w:cs="Arial"/>
          <w:sz w:val="24"/>
          <w:szCs w:val="24"/>
        </w:rPr>
        <w:t xml:space="preserve"> Pero también informa sobre otros datos de configuración de la zona como el t</w:t>
      </w:r>
      <w:r w:rsidR="002C5366">
        <w:rPr>
          <w:rFonts w:ascii="Arial" w:hAnsi="Arial" w:cs="Arial"/>
          <w:sz w:val="24"/>
          <w:szCs w:val="24"/>
        </w:rPr>
        <w:t xml:space="preserve">iempo de vida que es de 1 hora, el cual </w:t>
      </w:r>
      <w:bookmarkStart w:id="0" w:name="_GoBack"/>
      <w:bookmarkEnd w:id="0"/>
      <w:r w:rsidR="006C599A">
        <w:rPr>
          <w:rFonts w:ascii="Arial" w:hAnsi="Arial" w:cs="Arial"/>
          <w:sz w:val="24"/>
          <w:szCs w:val="24"/>
        </w:rPr>
        <w:t>está configurado en el SOA.</w:t>
      </w:r>
    </w:p>
    <w:p w:rsidR="00DB04BD" w:rsidRDefault="00DB04BD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A6800DF" wp14:editId="5DF6E320">
            <wp:extent cx="4648200" cy="3213948"/>
            <wp:effectExtent l="0" t="0" r="0" b="5715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321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4BD" w:rsidRDefault="00DB04BD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DB04BD" w:rsidRPr="005F65BE" w:rsidRDefault="00DB04BD" w:rsidP="001127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sectPr w:rsidR="00DB04BD" w:rsidRPr="005F65BE">
      <w:headerReference w:type="default" r:id="rId31"/>
      <w:footerReference w:type="default" r:id="rId3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2C5366">
                                <w:rPr>
                                  <w:noProof/>
                                </w:rPr>
                                <w:t>11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2C5366">
                          <w:rPr>
                            <w:noProof/>
                          </w:rPr>
                          <w:t>11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5="http://schemas.microsoft.com/office/word/2012/wordml">
              <w:pict>
                <v:shapetype w14:anchorId="77251BC9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AD8" w:rsidRPr="00C22017" w:rsidRDefault="00BB370E" w:rsidP="00C22017">
    <w:pPr>
      <w:pStyle w:val="Ttulo2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</w:t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 w:rsidR="002A4FEC">
      <w:rPr>
        <w:rFonts w:ascii="Arial" w:hAnsi="Arial" w:cs="Arial"/>
        <w:b w:val="0"/>
        <w:sz w:val="24"/>
        <w:szCs w:val="24"/>
      </w:rPr>
      <w:t>PO03</w:t>
    </w:r>
    <w:r w:rsidR="008E51C3" w:rsidRPr="008E51C3">
      <w:rPr>
        <w:rFonts w:ascii="Arial" w:hAnsi="Arial" w:cs="Arial"/>
        <w:b w:val="0"/>
        <w:sz w:val="24"/>
        <w:szCs w:val="24"/>
      </w:rPr>
      <w:t>0</w:t>
    </w:r>
    <w:r w:rsidR="00810E3D">
      <w:rPr>
        <w:rFonts w:ascii="Arial" w:hAnsi="Arial" w:cs="Arial"/>
        <w:b w:val="0"/>
        <w:sz w:val="24"/>
        <w:szCs w:val="24"/>
      </w:rPr>
      <w:t>2</w:t>
    </w:r>
    <w:r w:rsidR="008E51C3" w:rsidRPr="008E51C3">
      <w:rPr>
        <w:rFonts w:ascii="Arial" w:hAnsi="Arial" w:cs="Arial"/>
        <w:b w:val="0"/>
        <w:sz w:val="24"/>
        <w:szCs w:val="24"/>
      </w:rPr>
      <w:t xml:space="preserve"> </w:t>
    </w:r>
    <w:r w:rsidR="005F65BE">
      <w:rPr>
        <w:rFonts w:ascii="Arial" w:hAnsi="Arial" w:cs="Arial"/>
        <w:b w:val="0"/>
        <w:sz w:val="24"/>
        <w:szCs w:val="24"/>
      </w:rPr>
      <w:t xml:space="preserve"> </w:t>
    </w:r>
    <w:r w:rsidR="00810E3D">
      <w:rPr>
        <w:rFonts w:ascii="Arial" w:hAnsi="Arial" w:cs="Arial"/>
        <w:b w:val="0"/>
        <w:sz w:val="24"/>
        <w:szCs w:val="24"/>
      </w:rPr>
      <w:t>Fichero de zona</w:t>
    </w:r>
    <w:r w:rsidR="00810E3D">
      <w:rPr>
        <w:rFonts w:ascii="Arial" w:hAnsi="Arial" w:cs="Arial"/>
        <w:b w:val="0"/>
        <w:sz w:val="24"/>
        <w:szCs w:val="24"/>
      </w:rPr>
      <w:tab/>
    </w:r>
    <w:r w:rsidR="00810E3D">
      <w:rPr>
        <w:rFonts w:ascii="Arial" w:hAnsi="Arial" w:cs="Arial"/>
        <w:b w:val="0"/>
        <w:sz w:val="24"/>
        <w:szCs w:val="24"/>
      </w:rPr>
      <w:tab/>
    </w:r>
    <w:r w:rsidR="002A4FEC">
      <w:rPr>
        <w:rFonts w:ascii="Arial" w:hAnsi="Arial" w:cs="Arial"/>
        <w:b w:val="0"/>
        <w:sz w:val="24"/>
        <w:szCs w:val="24"/>
      </w:rPr>
      <w:tab/>
    </w:r>
    <w:r w:rsidR="00270E7E" w:rsidRPr="00C22017">
      <w:rPr>
        <w:rFonts w:ascii="Arial" w:hAnsi="Arial" w:cs="Arial"/>
        <w:b w:val="0"/>
        <w:sz w:val="24"/>
        <w:szCs w:val="24"/>
      </w:rPr>
      <w:t>ASIRV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552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203A3"/>
    <w:rsid w:val="00032251"/>
    <w:rsid w:val="00046EB2"/>
    <w:rsid w:val="00050AE5"/>
    <w:rsid w:val="00053FC4"/>
    <w:rsid w:val="00055054"/>
    <w:rsid w:val="00062A88"/>
    <w:rsid w:val="000A0D76"/>
    <w:rsid w:val="000A75AF"/>
    <w:rsid w:val="000A76BD"/>
    <w:rsid w:val="000C56EA"/>
    <w:rsid w:val="000D6254"/>
    <w:rsid w:val="000E5982"/>
    <w:rsid w:val="00112791"/>
    <w:rsid w:val="00112E9A"/>
    <w:rsid w:val="00135F49"/>
    <w:rsid w:val="00140C12"/>
    <w:rsid w:val="0015545B"/>
    <w:rsid w:val="00162249"/>
    <w:rsid w:val="00180E5E"/>
    <w:rsid w:val="001A601B"/>
    <w:rsid w:val="001A7FC3"/>
    <w:rsid w:val="001B42C9"/>
    <w:rsid w:val="001C01DB"/>
    <w:rsid w:val="001C67CB"/>
    <w:rsid w:val="001D481F"/>
    <w:rsid w:val="001E2641"/>
    <w:rsid w:val="001F5097"/>
    <w:rsid w:val="002148A7"/>
    <w:rsid w:val="00231F90"/>
    <w:rsid w:val="0024397A"/>
    <w:rsid w:val="002468E1"/>
    <w:rsid w:val="002613D5"/>
    <w:rsid w:val="002669A0"/>
    <w:rsid w:val="00270E7E"/>
    <w:rsid w:val="00271E12"/>
    <w:rsid w:val="00296BFF"/>
    <w:rsid w:val="002A4FEC"/>
    <w:rsid w:val="002C5366"/>
    <w:rsid w:val="002C5EF5"/>
    <w:rsid w:val="002D2263"/>
    <w:rsid w:val="002E41EE"/>
    <w:rsid w:val="0030471F"/>
    <w:rsid w:val="00327E73"/>
    <w:rsid w:val="003353DB"/>
    <w:rsid w:val="00361A32"/>
    <w:rsid w:val="00373C22"/>
    <w:rsid w:val="003911B9"/>
    <w:rsid w:val="003A6A26"/>
    <w:rsid w:val="003E2459"/>
    <w:rsid w:val="003F79E9"/>
    <w:rsid w:val="004472DD"/>
    <w:rsid w:val="00480E32"/>
    <w:rsid w:val="004A31CD"/>
    <w:rsid w:val="004A3665"/>
    <w:rsid w:val="004B7C86"/>
    <w:rsid w:val="004C7F24"/>
    <w:rsid w:val="004E0786"/>
    <w:rsid w:val="004F57C5"/>
    <w:rsid w:val="00542028"/>
    <w:rsid w:val="00542C84"/>
    <w:rsid w:val="005608F6"/>
    <w:rsid w:val="005754BB"/>
    <w:rsid w:val="0058341D"/>
    <w:rsid w:val="005F65BE"/>
    <w:rsid w:val="00606A9A"/>
    <w:rsid w:val="00636C4C"/>
    <w:rsid w:val="006607FF"/>
    <w:rsid w:val="006667B0"/>
    <w:rsid w:val="00667A54"/>
    <w:rsid w:val="00694034"/>
    <w:rsid w:val="006A02A9"/>
    <w:rsid w:val="006A0725"/>
    <w:rsid w:val="006C599A"/>
    <w:rsid w:val="006C6722"/>
    <w:rsid w:val="006D6B01"/>
    <w:rsid w:val="00733CF7"/>
    <w:rsid w:val="00735823"/>
    <w:rsid w:val="00741DA7"/>
    <w:rsid w:val="00760143"/>
    <w:rsid w:val="007B0DED"/>
    <w:rsid w:val="007B4947"/>
    <w:rsid w:val="007C419D"/>
    <w:rsid w:val="007E37B4"/>
    <w:rsid w:val="007F3DF6"/>
    <w:rsid w:val="007F4474"/>
    <w:rsid w:val="00803439"/>
    <w:rsid w:val="00810E3D"/>
    <w:rsid w:val="00812E79"/>
    <w:rsid w:val="008221AC"/>
    <w:rsid w:val="008327FD"/>
    <w:rsid w:val="0084403A"/>
    <w:rsid w:val="008526E5"/>
    <w:rsid w:val="00887CD1"/>
    <w:rsid w:val="008A360F"/>
    <w:rsid w:val="008B03D9"/>
    <w:rsid w:val="008B7D75"/>
    <w:rsid w:val="008C2FD6"/>
    <w:rsid w:val="008E26EB"/>
    <w:rsid w:val="008E51C3"/>
    <w:rsid w:val="00902AF9"/>
    <w:rsid w:val="00912D63"/>
    <w:rsid w:val="00921C8A"/>
    <w:rsid w:val="00943740"/>
    <w:rsid w:val="00953976"/>
    <w:rsid w:val="0098573D"/>
    <w:rsid w:val="009A25E7"/>
    <w:rsid w:val="009F67C2"/>
    <w:rsid w:val="00A131F1"/>
    <w:rsid w:val="00A36639"/>
    <w:rsid w:val="00A42F58"/>
    <w:rsid w:val="00A54554"/>
    <w:rsid w:val="00A62BF4"/>
    <w:rsid w:val="00A71A35"/>
    <w:rsid w:val="00A7676A"/>
    <w:rsid w:val="00A963C9"/>
    <w:rsid w:val="00AA5794"/>
    <w:rsid w:val="00AB1AD3"/>
    <w:rsid w:val="00AD2AD8"/>
    <w:rsid w:val="00AF1176"/>
    <w:rsid w:val="00AF3244"/>
    <w:rsid w:val="00AF3B0F"/>
    <w:rsid w:val="00AF6CC5"/>
    <w:rsid w:val="00B157D7"/>
    <w:rsid w:val="00B43AE7"/>
    <w:rsid w:val="00B44962"/>
    <w:rsid w:val="00B6763D"/>
    <w:rsid w:val="00B70B52"/>
    <w:rsid w:val="00B72E6B"/>
    <w:rsid w:val="00B8608C"/>
    <w:rsid w:val="00BB02DB"/>
    <w:rsid w:val="00BB370E"/>
    <w:rsid w:val="00BD7172"/>
    <w:rsid w:val="00BE51A2"/>
    <w:rsid w:val="00BF1D6C"/>
    <w:rsid w:val="00BF4915"/>
    <w:rsid w:val="00C22017"/>
    <w:rsid w:val="00C40D1A"/>
    <w:rsid w:val="00C40E2E"/>
    <w:rsid w:val="00C67FCC"/>
    <w:rsid w:val="00C847AC"/>
    <w:rsid w:val="00CA2D19"/>
    <w:rsid w:val="00CB2D7B"/>
    <w:rsid w:val="00CB6082"/>
    <w:rsid w:val="00CF0408"/>
    <w:rsid w:val="00D0142C"/>
    <w:rsid w:val="00D44E26"/>
    <w:rsid w:val="00D626D3"/>
    <w:rsid w:val="00DB04BD"/>
    <w:rsid w:val="00DD4A96"/>
    <w:rsid w:val="00E00E39"/>
    <w:rsid w:val="00E039FF"/>
    <w:rsid w:val="00E11301"/>
    <w:rsid w:val="00E23D3C"/>
    <w:rsid w:val="00E27E02"/>
    <w:rsid w:val="00E31E8B"/>
    <w:rsid w:val="00E42DDE"/>
    <w:rsid w:val="00E45A44"/>
    <w:rsid w:val="00E501C3"/>
    <w:rsid w:val="00E75971"/>
    <w:rsid w:val="00EA1364"/>
    <w:rsid w:val="00EB1503"/>
    <w:rsid w:val="00F070CE"/>
    <w:rsid w:val="00F0723C"/>
    <w:rsid w:val="00F35136"/>
    <w:rsid w:val="00F50920"/>
    <w:rsid w:val="00F53C17"/>
    <w:rsid w:val="00FB22DA"/>
    <w:rsid w:val="00FB6869"/>
    <w:rsid w:val="00FB6E7C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52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085298-ACB1-48D6-9F4E-B4361C92E3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12</Pages>
  <Words>699</Words>
  <Characters>3847</Characters>
  <Application>Microsoft Office Word</Application>
  <DocSecurity>0</DocSecurity>
  <Lines>32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Usuario de Windows</cp:lastModifiedBy>
  <cp:revision>63</cp:revision>
  <dcterms:created xsi:type="dcterms:W3CDTF">2017-10-12T07:08:00Z</dcterms:created>
  <dcterms:modified xsi:type="dcterms:W3CDTF">2017-10-20T06:25:00Z</dcterms:modified>
</cp:coreProperties>
</file>